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68" r:id="rId3"/>
    <p:sldId id="269" r:id="rId4"/>
    <p:sldId id="271" r:id="rId5"/>
    <p:sldId id="270" r:id="rId6"/>
    <p:sldId id="280" r:id="rId7"/>
    <p:sldId id="272" r:id="rId8"/>
    <p:sldId id="281" r:id="rId9"/>
    <p:sldId id="273" r:id="rId10"/>
    <p:sldId id="283" r:id="rId11"/>
    <p:sldId id="274" r:id="rId12"/>
    <p:sldId id="275" r:id="rId13"/>
    <p:sldId id="276" r:id="rId14"/>
    <p:sldId id="277" r:id="rId15"/>
    <p:sldId id="278" r:id="rId16"/>
  </p:sldIdLst>
  <p:sldSz cx="12192000" cy="6858000"/>
  <p:notesSz cx="6791325" cy="98726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митрий Седнев" initials="ДС" lastIdx="1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7698"/>
    <a:srgbClr val="00C8E6"/>
    <a:srgbClr val="009678"/>
    <a:srgbClr val="6955FF"/>
    <a:srgbClr val="0096AA"/>
    <a:srgbClr val="286EDC"/>
    <a:srgbClr val="FAB400"/>
    <a:srgbClr val="C83AF6"/>
    <a:srgbClr val="91D200"/>
    <a:srgbClr val="009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55" autoAdjust="0"/>
    <p:restoredTop sz="94660"/>
  </p:normalViewPr>
  <p:slideViewPr>
    <p:cSldViewPr snapToGrid="0" showGuides="1">
      <p:cViewPr varScale="1">
        <p:scale>
          <a:sx n="117" d="100"/>
          <a:sy n="117" d="100"/>
        </p:scale>
        <p:origin x="-540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1" d="100"/>
          <a:sy n="81" d="100"/>
        </p:scale>
        <p:origin x="3996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6513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449973-B2ED-47F8-8A78-D28DB888792A}" type="datetimeFigureOut">
              <a:rPr lang="ru-RU" smtClean="0"/>
              <a:t>10.06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6513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5FD72E-0A6E-4C0A-A8ED-F814144E9BE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45545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6513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DDC125-F1CB-421D-BF0C-479EBC807B8B}" type="datetimeFigureOut">
              <a:rPr lang="ru-RU" smtClean="0"/>
              <a:t>10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34975" y="1233488"/>
            <a:ext cx="5921375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2425" cy="38877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6513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1DB774-640C-411A-8718-DDB764B453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54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65521" b="15899"/>
          <a:stretch/>
        </p:blipFill>
        <p:spPr>
          <a:xfrm>
            <a:off x="0" y="-1"/>
            <a:ext cx="42037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4970455" y="1894702"/>
            <a:ext cx="6760226" cy="2165607"/>
          </a:xfrm>
        </p:spPr>
        <p:txBody>
          <a:bodyPr anchor="b">
            <a:normAutofit/>
          </a:bodyPr>
          <a:lstStyle>
            <a:lvl1pPr algn="l">
              <a:defRPr sz="3400" cap="all" spc="300" baseline="0"/>
            </a:lvl1pPr>
          </a:lstStyle>
          <a:p>
            <a:r>
              <a:rPr lang="ru-RU" dirty="0"/>
              <a:t>Название презентаци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4970454" y="4060310"/>
            <a:ext cx="6760226" cy="832965"/>
          </a:xfrm>
        </p:spPr>
        <p:txBody>
          <a:bodyPr/>
          <a:lstStyle>
            <a:lvl1pPr marL="0" indent="0" algn="l">
              <a:buNone/>
              <a:defRPr sz="2400" spc="2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Дополнительное название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0" y="0"/>
            <a:ext cx="4233793" cy="6863071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 userDrawn="1"/>
        </p:nvSpPr>
        <p:spPr>
          <a:xfrm>
            <a:off x="5037704" y="4893275"/>
            <a:ext cx="876530" cy="85520"/>
          </a:xfrm>
          <a:prstGeom prst="rect">
            <a:avLst/>
          </a:prstGeom>
          <a:solidFill>
            <a:srgbClr val="3B76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10" hasCustomPrompt="1"/>
          </p:nvPr>
        </p:nvSpPr>
        <p:spPr>
          <a:xfrm>
            <a:off x="5037138" y="6482492"/>
            <a:ext cx="1949450" cy="289011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ата</a:t>
            </a: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2" hasCustomPrompt="1"/>
          </p:nvPr>
        </p:nvSpPr>
        <p:spPr>
          <a:xfrm>
            <a:off x="4970590" y="4979008"/>
            <a:ext cx="4890102" cy="808038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ФИО выступающего,</a:t>
            </a:r>
          </a:p>
          <a:p>
            <a:pPr lvl="0"/>
            <a:r>
              <a:rPr lang="ru-RU" dirty="0"/>
              <a:t>должность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7138" y="1199210"/>
            <a:ext cx="2295536" cy="496375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9542" y="1199209"/>
            <a:ext cx="3671137" cy="49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233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-6350" y="4562475"/>
            <a:ext cx="12192000" cy="2295525"/>
          </a:xfrm>
          <a:prstGeom prst="rect">
            <a:avLst/>
          </a:prstGeom>
        </p:spPr>
      </p:pic>
      <p:sp>
        <p:nvSpPr>
          <p:cNvPr id="14" name="Прямоугольник 13"/>
          <p:cNvSpPr/>
          <p:nvPr userDrawn="1"/>
        </p:nvSpPr>
        <p:spPr>
          <a:xfrm>
            <a:off x="-6350" y="4562474"/>
            <a:ext cx="12192000" cy="229552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4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831850" y="6356349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5615" y="700217"/>
            <a:ext cx="3131835" cy="421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5523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Слайд на бумаг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-1" b="15745"/>
          <a:stretch/>
        </p:blipFill>
        <p:spPr>
          <a:xfrm>
            <a:off x="-12700" y="-1"/>
            <a:ext cx="122047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3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1794934" y="3386239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5232" y="1545491"/>
            <a:ext cx="6757088" cy="1472143"/>
          </a:xfrm>
        </p:spPr>
        <p:txBody>
          <a:bodyPr>
            <a:normAutofit/>
          </a:bodyPr>
          <a:lstStyle>
            <a:lvl1pPr>
              <a:defRPr sz="36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953124" y="3282805"/>
            <a:ext cx="8929127" cy="289415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873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873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9" name="Рисунок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586421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6047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9036050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3443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Только Лог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8446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4445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бумаг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-1" b="15745"/>
          <a:stretch/>
        </p:blipFill>
        <p:spPr>
          <a:xfrm>
            <a:off x="-12700" y="-1"/>
            <a:ext cx="122047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3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873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873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8376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сновн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943070" y="6499653"/>
            <a:ext cx="1939182" cy="358347"/>
          </a:xfrm>
        </p:spPr>
        <p:txBody>
          <a:bodyPr/>
          <a:lstStyle/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0" y="-1"/>
            <a:ext cx="12192000" cy="2540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5527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1983756" y="2951692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89997"/>
            <a:ext cx="8289324" cy="1579005"/>
          </a:xfrm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2"/>
          </p:nvPr>
        </p:nvSpPr>
        <p:spPr>
          <a:xfrm>
            <a:off x="1983756" y="3246438"/>
            <a:ext cx="7287244" cy="325321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6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981200" y="6499653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7" name="Дата 2"/>
          <p:cNvSpPr>
            <a:spLocks noGrp="1"/>
          </p:cNvSpPr>
          <p:nvPr>
            <p:ph type="dt" sz="half" idx="13"/>
          </p:nvPr>
        </p:nvSpPr>
        <p:spPr>
          <a:xfrm>
            <a:off x="149857" y="6499653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2485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спис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943070" y="6499653"/>
            <a:ext cx="1939182" cy="358347"/>
          </a:xfrm>
        </p:spPr>
        <p:txBody>
          <a:bodyPr/>
          <a:lstStyle/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0" y="-1"/>
            <a:ext cx="12192000" cy="2540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5527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89997"/>
            <a:ext cx="8312150" cy="1579005"/>
          </a:xfrm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2"/>
          </p:nvPr>
        </p:nvSpPr>
        <p:spPr>
          <a:xfrm>
            <a:off x="1983756" y="3827633"/>
            <a:ext cx="4754795" cy="26720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862763" y="3827558"/>
            <a:ext cx="4785540" cy="26716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1983756" y="3742113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4" hasCustomPrompt="1"/>
          </p:nvPr>
        </p:nvSpPr>
        <p:spPr>
          <a:xfrm>
            <a:off x="1983756" y="2959147"/>
            <a:ext cx="5108575" cy="436563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983756" y="6492875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6" name="Дата 2"/>
          <p:cNvSpPr>
            <a:spLocks noGrp="1"/>
          </p:cNvSpPr>
          <p:nvPr>
            <p:ph type="dt" sz="half" idx="15"/>
          </p:nvPr>
        </p:nvSpPr>
        <p:spPr>
          <a:xfrm>
            <a:off x="254499" y="6492874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1" name="Рисунок 2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1099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оп.информац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65521" b="15899"/>
          <a:stretch/>
        </p:blipFill>
        <p:spPr>
          <a:xfrm>
            <a:off x="-1" y="-1"/>
            <a:ext cx="4942703" cy="6858001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0" y="0"/>
            <a:ext cx="4983892" cy="6863071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4199" y="680908"/>
            <a:ext cx="4061942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535612" y="6450227"/>
            <a:ext cx="4324825" cy="329514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086680" y="6450227"/>
            <a:ext cx="1795572" cy="329514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734658" y="2199349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3"/>
          </p:nvPr>
        </p:nvSpPr>
        <p:spPr>
          <a:xfrm>
            <a:off x="5535613" y="2085975"/>
            <a:ext cx="6088062" cy="42703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4" hasCustomPrompt="1"/>
          </p:nvPr>
        </p:nvSpPr>
        <p:spPr>
          <a:xfrm>
            <a:off x="1655763" y="2085975"/>
            <a:ext cx="2990850" cy="4270375"/>
          </a:xfr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4" name="Дата 2"/>
          <p:cNvSpPr>
            <a:spLocks noGrp="1"/>
          </p:cNvSpPr>
          <p:nvPr>
            <p:ph type="dt" sz="half" idx="10"/>
          </p:nvPr>
        </p:nvSpPr>
        <p:spPr>
          <a:xfrm>
            <a:off x="1655763" y="6453496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6382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222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 бумаг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1" b="15745"/>
          <a:stretch/>
        </p:blipFill>
        <p:spPr>
          <a:xfrm>
            <a:off x="4597400" y="-1"/>
            <a:ext cx="75946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4597400" y="0"/>
            <a:ext cx="75946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 userDrawn="1"/>
        </p:nvSpPr>
        <p:spPr>
          <a:xfrm>
            <a:off x="5128656" y="1854714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28656" y="197708"/>
            <a:ext cx="4882610" cy="1627916"/>
          </a:xfrm>
        </p:spPr>
        <p:txBody>
          <a:bodyPr>
            <a:normAutofit/>
          </a:bodyPr>
          <a:lstStyle>
            <a:lvl1pPr>
              <a:defRPr sz="36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28656" y="2203955"/>
            <a:ext cx="6585470" cy="397300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128656" y="6440684"/>
            <a:ext cx="4882610" cy="339057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11266" y="6440684"/>
            <a:ext cx="1870986" cy="339057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266" y="880264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070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Узки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592"/>
          <a:stretch/>
        </p:blipFill>
        <p:spPr>
          <a:xfrm>
            <a:off x="0" y="-1"/>
            <a:ext cx="12192000" cy="1416909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147457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838199" y="1728062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11044052" cy="454720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0492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838199" y="6430492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628526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7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Узкий заголовок без чер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592"/>
          <a:stretch/>
        </p:blipFill>
        <p:spPr>
          <a:xfrm>
            <a:off x="0" y="-1"/>
            <a:ext cx="12192000" cy="1416909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147457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617133"/>
            <a:ext cx="11044052" cy="475569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0492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838199" y="6430492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6" name="Рисунок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628526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055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Безбумаж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9029700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371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на бок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65674"/>
          <a:stretch/>
        </p:blipFill>
        <p:spPr>
          <a:xfrm>
            <a:off x="0" y="-1"/>
            <a:ext cx="12192000" cy="2794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8829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4971854" y="1046344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2140550" y="2698275"/>
            <a:ext cx="4398550" cy="1048039"/>
          </a:xfrm>
        </p:spPr>
        <p:txBody>
          <a:bodyPr>
            <a:normAutofit/>
          </a:bodyPr>
          <a:lstStyle>
            <a:lvl1pPr>
              <a:defRPr sz="35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956394" y="1491963"/>
            <a:ext cx="5925858" cy="468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55206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55206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5956301" y="936625"/>
            <a:ext cx="4695224" cy="338138"/>
          </a:xfr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66485" y="6455206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336911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8339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6049488" cy="10480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104405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</a:t>
            </a:r>
          </a:p>
          <a:p>
            <a:pPr lvl="4"/>
            <a:r>
              <a:rPr lang="ru-RU" dirty="0"/>
              <a:t>Пятый</a:t>
            </a:r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901880" y="6455135"/>
            <a:ext cx="1980371" cy="26857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AEAEAE"/>
                </a:solidFill>
              </a:defRPr>
            </a:lvl1pPr>
          </a:lstStyle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63627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62" r:id="rId4"/>
    <p:sldLayoutId id="2147483663" r:id="rId5"/>
    <p:sldLayoutId id="2147483666" r:id="rId6"/>
    <p:sldLayoutId id="2147483668" r:id="rId7"/>
    <p:sldLayoutId id="2147483665" r:id="rId8"/>
    <p:sldLayoutId id="2147483650" r:id="rId9"/>
    <p:sldLayoutId id="2147483651" r:id="rId10"/>
    <p:sldLayoutId id="2147483664" r:id="rId11"/>
    <p:sldLayoutId id="2147483654" r:id="rId12"/>
    <p:sldLayoutId id="2147483655" r:id="rId13"/>
    <p:sldLayoutId id="2147483667" r:id="rId14"/>
    <p:sldLayoutId id="2147483669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 cap="all" baseline="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28.wmf"/><Relationship Id="rId3" Type="http://schemas.openxmlformats.org/officeDocument/2006/relationships/image" Target="../media/image29.png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7.w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3.bin"/><Relationship Id="rId4" Type="http://schemas.openxmlformats.org/officeDocument/2006/relationships/image" Target="../media/image30.png"/><Relationship Id="rId9" Type="http://schemas.openxmlformats.org/officeDocument/2006/relationships/image" Target="../media/image26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35.wmf"/><Relationship Id="rId3" Type="http://schemas.openxmlformats.org/officeDocument/2006/relationships/image" Target="../media/image36.png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34.w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7.bin"/><Relationship Id="rId4" Type="http://schemas.openxmlformats.org/officeDocument/2006/relationships/image" Target="../media/image37.png"/><Relationship Id="rId9" Type="http://schemas.openxmlformats.org/officeDocument/2006/relationships/image" Target="../media/image3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41.png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3.emf"/><Relationship Id="rId4" Type="http://schemas.openxmlformats.org/officeDocument/2006/relationships/image" Target="../media/image42.png"/><Relationship Id="rId9" Type="http://schemas.openxmlformats.org/officeDocument/2006/relationships/image" Target="../media/image4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6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600" dirty="0"/>
              <a:t>Разработка системы управления электроприводом рулевой рейки для беспилотного транспортного средства</a:t>
            </a:r>
            <a:endParaRPr lang="ru-RU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70455" y="4103176"/>
            <a:ext cx="6760226" cy="83296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Выпускная квалификационная работа бакалавра ТПУ ИШИТР ОАР 15.03.06 «Мехатроника и робототехника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05.06.2024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/>
          </p:nvPr>
        </p:nvSpPr>
        <p:spPr>
          <a:xfrm>
            <a:off x="4970590" y="4979008"/>
            <a:ext cx="7140728" cy="8080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Выполнил: студент группы 8Е02 Сокуров Руслан </a:t>
            </a:r>
            <a:r>
              <a:rPr lang="ru-RU" dirty="0" err="1"/>
              <a:t>Ергалиевич</a:t>
            </a:r>
            <a:endParaRPr lang="ru-RU" dirty="0"/>
          </a:p>
          <a:p>
            <a:r>
              <a:rPr lang="ru-RU" dirty="0"/>
              <a:t>Научный руководитель: доцент ОАР, к.т.н. </a:t>
            </a:r>
            <a:r>
              <a:rPr lang="ru-RU" dirty="0" err="1"/>
              <a:t>Ланграф</a:t>
            </a:r>
            <a:r>
              <a:rPr lang="ru-RU" dirty="0"/>
              <a:t> Сергей Владимирович</a:t>
            </a:r>
          </a:p>
        </p:txBody>
      </p:sp>
    </p:spTree>
    <p:extLst>
      <p:ext uri="{BB962C8B-B14F-4D97-AF65-F5344CB8AC3E}">
        <p14:creationId xmlns:p14="http://schemas.microsoft.com/office/powerpoint/2010/main" val="336201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D08CF9C3-4E07-402E-9716-A063AD54FE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10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99077E6B-1401-4F40-9788-EF48039F3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положением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96D9902F-E760-4325-8E45-1151A6182207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303369"/>
            <a:ext cx="7922028" cy="2357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C78FC1E2-B96F-422A-92E2-CDD0E63C1FD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8686" y="3023096"/>
            <a:ext cx="4613314" cy="30806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14120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F2172E51-DED9-4860-8E6D-1FE2805097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11</a:t>
            </a:fld>
            <a:endParaRPr lang="ru-RU" sz="1800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DEA35ED7-3A28-4BB7-8824-A4F36E4E6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</a:t>
            </a:r>
            <a:r>
              <a:rPr lang="ru-RU" dirty="0" smtClean="0"/>
              <a:t>исследование: Контур регулирования током</a:t>
            </a:r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80A9A350-6BE3-42BC-A221-C423F9372F5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48" y="3177994"/>
            <a:ext cx="2329822" cy="350083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E3868E63-C375-4C5E-AB80-ECC38D6A76F0}"/>
              </a:ext>
            </a:extLst>
          </p:cNvPr>
          <p:cNvPicPr/>
          <p:nvPr/>
        </p:nvPicPr>
        <p:blipFill rotWithShape="1">
          <a:blip r:embed="rId4"/>
          <a:srcRect b="1943"/>
          <a:stretch/>
        </p:blipFill>
        <p:spPr bwMode="auto">
          <a:xfrm>
            <a:off x="2839465" y="3162273"/>
            <a:ext cx="4320992" cy="34057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0D229461-2917-4B24-869D-3099DA01C523}"/>
              </a:ext>
            </a:extLst>
          </p:cNvPr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9" t="5215" r="7692"/>
          <a:stretch/>
        </p:blipFill>
        <p:spPr bwMode="auto">
          <a:xfrm>
            <a:off x="7160457" y="3347046"/>
            <a:ext cx="4307980" cy="31027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906470"/>
              </p:ext>
            </p:extLst>
          </p:nvPr>
        </p:nvGraphicFramePr>
        <p:xfrm>
          <a:off x="3412672" y="3028923"/>
          <a:ext cx="990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Equation" r:id="rId6" imgW="990360" imgH="266400" progId="Equation.DSMT4">
                  <p:embed/>
                </p:oleObj>
              </mc:Choice>
              <mc:Fallback>
                <p:oleObj name="Equation" r:id="rId6" imgW="9903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12672" y="3028923"/>
                        <a:ext cx="9906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43977"/>
              </p:ext>
            </p:extLst>
          </p:nvPr>
        </p:nvGraphicFramePr>
        <p:xfrm>
          <a:off x="3362553" y="2733449"/>
          <a:ext cx="977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Equation" r:id="rId8" imgW="977760" imgH="228600" progId="Equation.DSMT4">
                  <p:embed/>
                </p:oleObj>
              </mc:Choice>
              <mc:Fallback>
                <p:oleObj name="Equation" r:id="rId8" imgW="977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62553" y="2733449"/>
                        <a:ext cx="9779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619024"/>
              </p:ext>
            </p:extLst>
          </p:nvPr>
        </p:nvGraphicFramePr>
        <p:xfrm>
          <a:off x="7485063" y="3079750"/>
          <a:ext cx="1219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Equation" r:id="rId10" imgW="1218960" imgH="266400" progId="Equation.DSMT4">
                  <p:embed/>
                </p:oleObj>
              </mc:Choice>
              <mc:Fallback>
                <p:oleObj name="Equation" r:id="rId10" imgW="1218960" imgH="266400" progId="Equation.DSMT4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63" y="3079750"/>
                        <a:ext cx="12192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450420"/>
              </p:ext>
            </p:extLst>
          </p:nvPr>
        </p:nvGraphicFramePr>
        <p:xfrm>
          <a:off x="7497763" y="2784475"/>
          <a:ext cx="1079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Equation" r:id="rId12" imgW="1079280" imgH="228600" progId="Equation.DSMT4">
                  <p:embed/>
                </p:oleObj>
              </mc:Choice>
              <mc:Fallback>
                <p:oleObj name="Equation" r:id="rId12" imgW="1079280" imgH="228600" progId="Equation.DSMT4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7763" y="2784475"/>
                        <a:ext cx="1079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0523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8939ED67-0DCD-4692-9EC0-CB49194CAE3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914" y="2535679"/>
            <a:ext cx="2057400" cy="432231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098A9DD5-CDB3-44DC-85B5-713BF751CC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12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FA9EA431-4C1B-4D5C-ADA0-49F9692C9A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</a:t>
            </a:r>
            <a:r>
              <a:rPr lang="ru-RU" dirty="0" smtClean="0"/>
              <a:t>исследование: контур регулирования скоростью</a:t>
            </a:r>
            <a:endParaRPr lang="ru-RU" dirty="0"/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93196775-0702-487D-B08C-6DA591A7E835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666231" y="3356973"/>
            <a:ext cx="4619625" cy="300736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65348883-E04B-43C4-8EDC-E625F7B63F97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299" y="3258883"/>
            <a:ext cx="4957986" cy="303919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753218"/>
              </p:ext>
            </p:extLst>
          </p:nvPr>
        </p:nvGraphicFramePr>
        <p:xfrm>
          <a:off x="3019199" y="3204573"/>
          <a:ext cx="10287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Equation" r:id="rId6" imgW="1028520" imgH="304560" progId="Equation.DSMT4">
                  <p:embed/>
                </p:oleObj>
              </mc:Choice>
              <mc:Fallback>
                <p:oleObj name="Equation" r:id="rId6" imgW="1028520" imgH="304560" progId="Equation.DSMT4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199" y="3204573"/>
                        <a:ext cx="10287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070055"/>
              </p:ext>
            </p:extLst>
          </p:nvPr>
        </p:nvGraphicFramePr>
        <p:xfrm>
          <a:off x="3028499" y="2838686"/>
          <a:ext cx="698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Equation" r:id="rId8" imgW="698400" imgH="228600" progId="Equation.DSMT4">
                  <p:embed/>
                </p:oleObj>
              </mc:Choice>
              <mc:Fallback>
                <p:oleObj name="Equation" r:id="rId8" imgW="698400" imgH="228600" progId="Equation.DSMT4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499" y="2838686"/>
                        <a:ext cx="698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007185"/>
              </p:ext>
            </p:extLst>
          </p:nvPr>
        </p:nvGraphicFramePr>
        <p:xfrm>
          <a:off x="7988300" y="3111500"/>
          <a:ext cx="91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Equation" r:id="rId10" imgW="914400" imgH="304560" progId="Equation.DSMT4">
                  <p:embed/>
                </p:oleObj>
              </mc:Choice>
              <mc:Fallback>
                <p:oleObj name="Equation" r:id="rId10" imgW="914400" imgH="304560" progId="Equation.DSMT4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8300" y="3111500"/>
                        <a:ext cx="914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474265"/>
              </p:ext>
            </p:extLst>
          </p:nvPr>
        </p:nvGraphicFramePr>
        <p:xfrm>
          <a:off x="7956777" y="2822490"/>
          <a:ext cx="698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Equation" r:id="rId12" imgW="698400" imgH="228600" progId="Equation.DSMT4">
                  <p:embed/>
                </p:oleObj>
              </mc:Choice>
              <mc:Fallback>
                <p:oleObj name="Equation" r:id="rId12" imgW="698400" imgH="228600" progId="Equation.DSMT4">
                  <p:embed/>
                  <p:pic>
                    <p:nvPicPr>
                      <p:cNvPr id="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777" y="2822490"/>
                        <a:ext cx="698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766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E3659B3C-A890-4763-8AC1-9603751F92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13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D89CF2A5-0F9C-435B-A6C1-B7A4520DD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</a:t>
            </a:r>
            <a:r>
              <a:rPr lang="ru-RU" dirty="0" smtClean="0"/>
              <a:t>исследование: контур регулирования положением</a:t>
            </a:r>
            <a:endParaRPr lang="ru-RU" dirty="0"/>
          </a:p>
        </p:txBody>
      </p:sp>
      <p:sp>
        <p:nvSpPr>
          <p:cNvPr id="4" name="Текст 3">
            <a:extLst>
              <a:ext uri="{FF2B5EF4-FFF2-40B4-BE49-F238E27FC236}">
                <a16:creationId xmlns="" xmlns:a16="http://schemas.microsoft.com/office/drawing/2014/main" id="{77F69E4B-4457-4D76-8D84-776CA9CC8EF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63B88A9D-DE95-40F4-B7E7-636DBFFA51C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94" y="2527066"/>
            <a:ext cx="1886446" cy="433093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AD088BE8-BE12-4B78-BFEC-CA7F9340F6B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030220" y="2978097"/>
            <a:ext cx="4732655" cy="311467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D088B63B-26CA-4919-B502-11A522F5014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75" y="2863888"/>
            <a:ext cx="4486275" cy="316357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11296"/>
              </p:ext>
            </p:extLst>
          </p:nvPr>
        </p:nvGraphicFramePr>
        <p:xfrm>
          <a:off x="3140075" y="2643188"/>
          <a:ext cx="10287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Equation" r:id="rId6" imgW="1028520" imgH="304560" progId="Equation.DSMT4">
                  <p:embed/>
                </p:oleObj>
              </mc:Choice>
              <mc:Fallback>
                <p:oleObj name="Equation" r:id="rId6" imgW="102852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40075" y="2643188"/>
                        <a:ext cx="10287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544640"/>
              </p:ext>
            </p:extLst>
          </p:nvPr>
        </p:nvGraphicFramePr>
        <p:xfrm>
          <a:off x="8430985" y="2776803"/>
          <a:ext cx="10287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Equation" r:id="rId8" imgW="1028520" imgH="304560" progId="Equation.DSMT4">
                  <p:embed/>
                </p:oleObj>
              </mc:Choice>
              <mc:Fallback>
                <p:oleObj name="Equation" r:id="rId8" imgW="102852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430985" y="2776803"/>
                        <a:ext cx="10287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19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3F43DC89-D1A1-4A4E-90C9-C84B1864EC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</a:t>
            </a: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B9EF4480-FFF6-4022-8981-6EA812DD27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14</a:t>
            </a:fld>
            <a:endParaRPr lang="ru-RU" sz="1800" b="1" dirty="0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B27CBF68-004C-4571-802E-793FFD58DE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269" y="1748040"/>
            <a:ext cx="3476473" cy="2436342"/>
          </a:xfrm>
          <a:prstGeom prst="rect">
            <a:avLst/>
          </a:prstGeom>
        </p:spPr>
      </p:pic>
      <p:pic>
        <p:nvPicPr>
          <p:cNvPr id="8" name="Picture 8">
            <a:extLst>
              <a:ext uri="{FF2B5EF4-FFF2-40B4-BE49-F238E27FC236}">
                <a16:creationId xmlns="" xmlns:a16="http://schemas.microsoft.com/office/drawing/2014/main" id="{23D99B0B-2553-4CD6-AADC-86A18220F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738" y="1809458"/>
            <a:ext cx="4112900" cy="2313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>
            <a:extLst>
              <a:ext uri="{FF2B5EF4-FFF2-40B4-BE49-F238E27FC236}">
                <a16:creationId xmlns="" xmlns:a16="http://schemas.microsoft.com/office/drawing/2014/main" id="{C628EADF-1C0A-4BD5-8115-688F686C3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743" y="3945636"/>
            <a:ext cx="3645995" cy="2512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389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600" dirty="0"/>
              <a:t>Разработка системы управления электроприводом рулевой рейки для беспилотного транспортного средства</a:t>
            </a:r>
            <a:endParaRPr lang="ru-RU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70455" y="4103176"/>
            <a:ext cx="6760226" cy="83296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Выпускная квалификационная работа бакалавра ТПУ ИШИТР ОАР 15.03.06 «Мехатроника и робототехника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05.06.2024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/>
          </p:nvPr>
        </p:nvSpPr>
        <p:spPr>
          <a:xfrm>
            <a:off x="4970590" y="4979008"/>
            <a:ext cx="7140728" cy="8080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Выполнил: студент группы 8Е02 Сокуров Руслан </a:t>
            </a:r>
            <a:r>
              <a:rPr lang="ru-RU" dirty="0" err="1"/>
              <a:t>Ергалиевич</a:t>
            </a:r>
            <a:endParaRPr lang="ru-RU" dirty="0"/>
          </a:p>
          <a:p>
            <a:r>
              <a:rPr lang="ru-RU" dirty="0"/>
              <a:t>Научный руководитель: доцент ОАР, к.т.н. </a:t>
            </a:r>
            <a:r>
              <a:rPr lang="ru-RU" dirty="0" err="1"/>
              <a:t>Ланграф</a:t>
            </a:r>
            <a:r>
              <a:rPr lang="ru-RU" dirty="0"/>
              <a:t> Сергей Владимирович</a:t>
            </a:r>
          </a:p>
        </p:txBody>
      </p:sp>
    </p:spTree>
    <p:extLst>
      <p:ext uri="{BB962C8B-B14F-4D97-AF65-F5344CB8AC3E}">
        <p14:creationId xmlns:p14="http://schemas.microsoft.com/office/powerpoint/2010/main" val="1198787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6098971D-5BA3-4105-A0EB-48E8CD0868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2</a:t>
            </a:fld>
            <a:endParaRPr lang="ru-RU" sz="1800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07E66B6F-2F2E-4256-AAA1-A18CD71FE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="" xmlns:a16="http://schemas.microsoft.com/office/drawing/2014/main" id="{4D84527A-FE93-4BCB-AD6A-0764C6E5AF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661028" y="3246438"/>
            <a:ext cx="7287244" cy="3253215"/>
          </a:xfrm>
        </p:spPr>
        <p:txBody>
          <a:bodyPr/>
          <a:lstStyle/>
          <a:p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К</a:t>
            </a: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2035 году ожидается увеличении доли беспилотных автомобилей в общей структуре мировых продаж автотранспорта возрастёт до 10–15%. </a:t>
            </a:r>
            <a:r>
              <a:rPr lang="en-U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[1];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800" dirty="0">
                <a:effectLst/>
                <a:ea typeface="Calibri" panose="020F0502020204030204" pitchFamily="34" charset="0"/>
              </a:rPr>
              <a:t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1]. </a:t>
            </a:r>
          </a:p>
          <a:p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B52051B1-98D8-402D-A05B-CB88338D3FC0}"/>
              </a:ext>
            </a:extLst>
          </p:cNvPr>
          <p:cNvSpPr txBox="1"/>
          <p:nvPr/>
        </p:nvSpPr>
        <p:spPr>
          <a:xfrm>
            <a:off x="0" y="6119336"/>
            <a:ext cx="6096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. Распоряжение Правительства РФ от 28.12.2022 N 4261-р &lt;Об утверждении Стратегии развития автомобильной промышленности Российской Федерации до 2035 года&gt;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50417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65F70A3B-76F2-473F-8F79-B6A978BFC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 anchor="ctr">
            <a:normAutofit/>
          </a:bodyPr>
          <a:lstStyle/>
          <a:p>
            <a:r>
              <a:rPr lang="ru-RU" dirty="0"/>
              <a:t>обзор</a:t>
            </a:r>
          </a:p>
        </p:txBody>
      </p:sp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0580F03E-E7BF-4128-BD87-EC8FA6495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</p:spPr>
        <p:txBody>
          <a:bodyPr anchor="ctr">
            <a:noAutofit/>
          </a:bodyPr>
          <a:lstStyle/>
          <a:p>
            <a:pPr>
              <a:spcAft>
                <a:spcPts val="600"/>
              </a:spcAft>
            </a:pPr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>
                <a:spcAft>
                  <a:spcPts val="600"/>
                </a:spcAft>
              </a:pPr>
              <a:t>3</a:t>
            </a:fld>
            <a:endParaRPr lang="ru-RU" sz="1800" b="1" dirty="0">
              <a:solidFill>
                <a:schemeClr val="tx1"/>
              </a:solidFill>
            </a:endParaRPr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="" xmlns:a16="http://schemas.microsoft.com/office/drawing/2014/main" id="{FE2B6B68-9222-40BE-984A-9B7B99E56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098313"/>
              </p:ext>
            </p:extLst>
          </p:nvPr>
        </p:nvGraphicFramePr>
        <p:xfrm>
          <a:off x="65705" y="1456587"/>
          <a:ext cx="9073347" cy="5339030"/>
        </p:xfrm>
        <a:graphic>
          <a:graphicData uri="http://schemas.openxmlformats.org/drawingml/2006/table">
            <a:tbl>
              <a:tblPr firstRow="1" firstCol="1" bandRow="1"/>
              <a:tblGrid>
                <a:gridCol w="2586055">
                  <a:extLst>
                    <a:ext uri="{9D8B030D-6E8A-4147-A177-3AD203B41FA5}">
                      <a16:colId xmlns="" xmlns:a16="http://schemas.microsoft.com/office/drawing/2014/main" val="3935573724"/>
                    </a:ext>
                  </a:extLst>
                </a:gridCol>
                <a:gridCol w="2900325">
                  <a:extLst>
                    <a:ext uri="{9D8B030D-6E8A-4147-A177-3AD203B41FA5}">
                      <a16:colId xmlns="" xmlns:a16="http://schemas.microsoft.com/office/drawing/2014/main" val="1280676488"/>
                    </a:ext>
                  </a:extLst>
                </a:gridCol>
                <a:gridCol w="3586967">
                  <a:extLst>
                    <a:ext uri="{9D8B030D-6E8A-4147-A177-3AD203B41FA5}">
                      <a16:colId xmlns="" xmlns:a16="http://schemas.microsoft.com/office/drawing/2014/main" val="3584821397"/>
                    </a:ext>
                  </a:extLst>
                </a:gridCol>
              </a:tblGrid>
              <a:tr h="319845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звание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остоинства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590879686"/>
                  </a:ext>
                </a:extLst>
              </a:tr>
              <a:tr h="1370444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ИД-регулирование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стота реализации; Низкие требования к вычислительным ресурсам; </a:t>
                      </a: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ыстрая реакция на изменения параметров системы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ебует настройки параметров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жет быть неустойчивым при значительных изменениях параметров системы; 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раниченная адаптивность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54747789"/>
                  </a:ext>
                </a:extLst>
              </a:tr>
              <a:tr h="878990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даптивное управление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[2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ысокая адаптивность к изменениям услов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жность реализации и большая вычислительная нагрузка; Возможны временные задержки в адаптации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6684801"/>
                  </a:ext>
                </a:extLst>
              </a:tr>
              <a:tr h="1642852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правление на основе прогнозирующей модели 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[3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озможность учета множества ограничен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особность прогнозировать поведение системы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ебуется наличие данных прошлых измерен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ысокие требования к вычислительным ресурсам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озможны ошибки при неточности моделей и данных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645791315"/>
                  </a:ext>
                </a:extLst>
              </a:tr>
              <a:tr h="1098036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скусственный интеллект 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[4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особность к самообучению; Высокая гибкость и адаптивность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жность разработки и внедрения; Высокая вычислительная нагрузка; Необходимость больших объемов данных для обучения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232353146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7C287909-9480-4FE7-9D30-F50C0E434808}"/>
              </a:ext>
            </a:extLst>
          </p:cNvPr>
          <p:cNvSpPr txBox="1"/>
          <p:nvPr/>
        </p:nvSpPr>
        <p:spPr>
          <a:xfrm>
            <a:off x="9317736" y="2014832"/>
            <a:ext cx="2564516" cy="4079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Адаптивные системы управления в электроприводах и системах автоматизации: методические указания / П.А. Воронин; Оренбургский гос. ун-т. 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−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енбург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ГУ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18. – 47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James B. Rawlings, David Q. Mayne, Moritz M. Diehl Model Predictive Control: Theory, Computation, and Design. Santa Barbara, California: Nob Hill Publishing, LLC, 2022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Теория и практика машинного обучения : учебное пособие / В. В. Воронина, А. В. Михеев, Н. Г. Ярушкина, К. В. </a:t>
            </a:r>
            <a:r>
              <a:rPr lang="ru-RU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вятов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– Ульяновск : УлГТУ, 2017. – 290 с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92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247E7F6B-780D-4361-BACE-2711AB2D6A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4</a:t>
            </a:fld>
            <a:endParaRPr lang="ru-RU" sz="1800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E92D53AD-69BB-4E61-9189-F3A7DFE97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следование объекта управления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24421BA1-06BC-4B0F-B05E-DA2A7B8751B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240140" y="2876077"/>
            <a:ext cx="2315646" cy="180190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4B754820-913A-416B-8979-E3E0A9F3B44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016" y="3016661"/>
            <a:ext cx="2708408" cy="1625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DB69C41C-DD27-432F-BDE1-C25851C2106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963" y="4777604"/>
            <a:ext cx="3370732" cy="2023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="" xmlns:a16="http://schemas.microsoft.com/office/drawing/2014/main" id="{C69D74A5-0DEF-4F4F-AE93-2BC99989A859}"/>
              </a:ext>
            </a:extLst>
          </p:cNvPr>
          <p:cNvPicPr/>
          <p:nvPr/>
        </p:nvPicPr>
        <p:blipFill rotWithShape="1">
          <a:blip r:embed="rId5"/>
          <a:srcRect t="3560" r="4682" b="12297"/>
          <a:stretch/>
        </p:blipFill>
        <p:spPr bwMode="auto">
          <a:xfrm>
            <a:off x="1210236" y="4840943"/>
            <a:ext cx="3998258" cy="17649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="" xmlns:a16="http://schemas.microsoft.com/office/drawing/2014/main" id="{9072F750-2699-4252-B917-0B7A67C293B5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9445635" y="2847547"/>
            <a:ext cx="2175788" cy="3361766"/>
          </a:xfrm>
          <a:prstGeom prst="rect">
            <a:avLst/>
          </a:prstGeom>
        </p:spPr>
      </p:pic>
      <p:pic>
        <p:nvPicPr>
          <p:cNvPr id="14" name="Рисунок 13" descr="C:\Users\Ruslan\Downloads\photo_5260493764416362252_y.jpg">
            <a:extLst>
              <a:ext uri="{FF2B5EF4-FFF2-40B4-BE49-F238E27FC236}">
                <a16:creationId xmlns="" xmlns:a16="http://schemas.microsoft.com/office/drawing/2014/main" id="{C62BEF66-DC8F-4024-A165-BA59F2DA8456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329" y="2847547"/>
            <a:ext cx="1283876" cy="17111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53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D21018C0-46BD-4D32-ABAE-F9E667D73F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5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77B005C9-6564-4ECE-A547-59B792E51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током электропривода рулевой рейки с учётом физических ограничений, присущих системе</a:t>
            </a:r>
            <a:endParaRPr lang="ru-RU" sz="4000" dirty="0">
              <a:latin typeface="+mj-lt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="" xmlns:a16="http://schemas.microsoft.com/office/drawing/2014/main" id="{21BF7161-81BF-4660-93A9-95AA02151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="" xmlns:a16="http://schemas.microsoft.com/office/drawing/2014/main" id="{067D4738-FA39-496E-B82B-7E72F3D9D3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89193"/>
              </p:ext>
            </p:extLst>
          </p:nvPr>
        </p:nvGraphicFramePr>
        <p:xfrm>
          <a:off x="161925" y="3654879"/>
          <a:ext cx="59340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3" imgW="6838740" imgH="2076514" progId="Visio.Drawing.15">
                  <p:embed/>
                </p:oleObj>
              </mc:Choice>
              <mc:Fallback>
                <p:oleObj name="Visio" r:id="rId3" imgW="6838740" imgH="207651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3654879"/>
                        <a:ext cx="5934075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Рисунок 19">
            <a:extLst>
              <a:ext uri="{FF2B5EF4-FFF2-40B4-BE49-F238E27FC236}">
                <a16:creationId xmlns="" xmlns:a16="http://schemas.microsoft.com/office/drawing/2014/main" id="{C3432E2F-97D9-4BC5-A1DA-9DC39DCBB7B2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1" y="3094261"/>
            <a:ext cx="6055178" cy="3164627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57AEB712-E86C-4D5E-A640-BDB06EE4AEEA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99629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D21018C0-46BD-4D32-ABAE-F9E667D73F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6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77B005C9-6564-4ECE-A547-59B792E51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током электропривода рулевой рейки с учётом физических ограничений, присущих системе</a:t>
            </a:r>
            <a:endParaRPr lang="ru-RU" sz="4000" dirty="0">
              <a:latin typeface="+mj-lt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="" xmlns:a16="http://schemas.microsoft.com/office/drawing/2014/main" id="{21BF7161-81BF-4660-93A9-95AA02151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57AEB712-E86C-4D5E-A640-BDB06EE4AEEA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23723E94-026B-4CA8-9023-FD7789D3806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336" y="2354678"/>
            <a:ext cx="6211073" cy="42273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93" y="3328305"/>
            <a:ext cx="6555921" cy="2340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902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8B2B390A-BBCD-4B9D-89DA-031E2F9FBE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7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12E5236E-3DD8-46DC-9CC1-31C284A44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скоростью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106FCCC1-68B5-42BD-B846-49709BFDE51D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F49BEBD5-D5C0-4211-91F7-BFF6292F6D9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3514204"/>
            <a:ext cx="6555921" cy="193137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297D3909-872E-47AE-8339-EE4F778F495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921" y="2535873"/>
            <a:ext cx="5636080" cy="33587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246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8B2B390A-BBCD-4B9D-89DA-031E2F9FBE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8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12E5236E-3DD8-46DC-9CC1-31C284A44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скоростью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106FCCC1-68B5-42BD-B846-49709BFDE51D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A6EEE119-5FB3-4771-AC93-1C60A517F6E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666" y="3153306"/>
            <a:ext cx="4266706" cy="28759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1266825" y="1955800"/>
          <a:ext cx="96583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" imgW="9658285" imgH="2943264" progId="Visio.Drawing.15">
                  <p:embed/>
                </p:oleObj>
              </mc:Choice>
              <mc:Fallback>
                <p:oleObj name="Visio" r:id="" imgW="9658285" imgH="29432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/>
                    <p:spPr>
                      <a:xfrm>
                        <a:off x="1266825" y="1955800"/>
                        <a:ext cx="9658350" cy="294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53306"/>
            <a:ext cx="8050666" cy="243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751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D08CF9C3-4E07-402E-9716-A063AD54FE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z="1800" b="1" smtClean="0">
                <a:solidFill>
                  <a:schemeClr val="tx1"/>
                </a:solidFill>
              </a:rPr>
              <a:pPr/>
              <a:t>9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="" xmlns:a16="http://schemas.microsoft.com/office/drawing/2014/main" id="{99077E6B-1401-4F40-9788-EF48039F3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положением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96D9902F-E760-4325-8E45-1151A6182207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4527170E-2B06-49A6-8C49-84A0324D2A6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3105829"/>
            <a:ext cx="7649482" cy="238873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4083CB1E-829B-472C-B362-E51CC28FEAD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057" y="2395181"/>
            <a:ext cx="4648721" cy="36790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588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Другая 5">
      <a:dk1>
        <a:sysClr val="windowText" lastClr="000000"/>
      </a:dk1>
      <a:lt1>
        <a:sysClr val="window" lastClr="FFFFFF"/>
      </a:lt1>
      <a:dk2>
        <a:srgbClr val="6C6D6C"/>
      </a:dk2>
      <a:lt2>
        <a:srgbClr val="E7E6E6"/>
      </a:lt2>
      <a:accent1>
        <a:srgbClr val="3B7698"/>
      </a:accent1>
      <a:accent2>
        <a:srgbClr val="28BE46"/>
      </a:accent2>
      <a:accent3>
        <a:srgbClr val="FF4460"/>
      </a:accent3>
      <a:accent4>
        <a:srgbClr val="FFB600"/>
      </a:accent4>
      <a:accent5>
        <a:srgbClr val="6573FF"/>
      </a:accent5>
      <a:accent6>
        <a:srgbClr val="76B729"/>
      </a:accent6>
      <a:hlink>
        <a:srgbClr val="00B0F0"/>
      </a:hlink>
      <a:folHlink>
        <a:srgbClr val="0082B0"/>
      </a:folHlink>
    </a:clrScheme>
    <a:fontScheme name="ТПУ202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ШАБЛОН_ИШНКБ_ТПУ_бумага_2022" id="{E92067F9-B219-473D-8CA7-E76BF7CECA97}" vid="{0258512F-E367-4D85-8A7F-92C966D94D9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7</TotalTime>
  <Words>788</Words>
  <Application>Microsoft Office PowerPoint</Application>
  <PresentationFormat>Произвольный</PresentationFormat>
  <Paragraphs>69</Paragraphs>
  <Slides>1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18" baseType="lpstr">
      <vt:lpstr>Тема Office</vt:lpstr>
      <vt:lpstr>Visio</vt:lpstr>
      <vt:lpstr>MathType 7.0 Equation</vt:lpstr>
      <vt:lpstr>Разработка системы управления электроприводом рулевой рейки для беспилотного транспортного средства</vt:lpstr>
      <vt:lpstr>Введение</vt:lpstr>
      <vt:lpstr>обзор</vt:lpstr>
      <vt:lpstr>Исследование объекта управления</vt:lpstr>
      <vt:lpstr>Разработка и настройка контура управления током электропривода рулевой рейки с учётом физических ограничений, присущих системе</vt:lpstr>
      <vt:lpstr>Разработка и настройка контура управления током электропривода рулевой рейки с учётом физических ограничений, присущих системе</vt:lpstr>
      <vt:lpstr>Разработка и настройка контура управления скоростью электропривода рулевой рейки с учётом физических ограничений, присущих системе</vt:lpstr>
      <vt:lpstr>Разработка и настройка контура управления скоростью электропривода рулевой рейки с учётом физических ограничений, присущих системе</vt:lpstr>
      <vt:lpstr>Разработка и настройка контура управления положением электропривода рулевой рейки с учётом физических ограничений, присущих системе</vt:lpstr>
      <vt:lpstr>Разработка и настройка контура управления положением электропривода рулевой рейки с учётом физических ограничений, присущих системе</vt:lpstr>
      <vt:lpstr>Экспериментальное исследование: Контур регулирования током</vt:lpstr>
      <vt:lpstr>Экспериментальное исследование: контур регулирования скоростью</vt:lpstr>
      <vt:lpstr>Экспериментальное исследование: контур регулирования положением</vt:lpstr>
      <vt:lpstr>Результаты</vt:lpstr>
      <vt:lpstr>Разработка системы управления электроприводом рулевой рейки для беспилотного транспортного средства</vt:lpstr>
    </vt:vector>
  </TitlesOfParts>
  <Company>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Фадеев Александр Сергеевич</dc:creator>
  <cp:lastModifiedBy>Ruslan</cp:lastModifiedBy>
  <cp:revision>36</cp:revision>
  <cp:lastPrinted>2021-08-02T01:21:27Z</cp:lastPrinted>
  <dcterms:created xsi:type="dcterms:W3CDTF">2022-10-31T07:21:57Z</dcterms:created>
  <dcterms:modified xsi:type="dcterms:W3CDTF">2024-06-10T04:23:18Z</dcterms:modified>
</cp:coreProperties>
</file>